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msword" Extension="doc"/>
  <Default ContentType="application/vnd.openxmlformats-package.relationships+xml" Extension="rels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msword" PartName="/ppt/embeddings/Microsoft_Office_Word_97_-_2003_Document3.doc"/>
  <Override ContentType="application/msword" PartName="/ppt/embeddings/Microsoft_Office_Word_97_-_2003_Document2.doc"/>
  <Override ContentType="application/msword" PartName="/ppt/embeddings/Microsoft_Office_Word_97_-_2003_Document1.doc"/>
  <Override ContentType="application/msword" PartName="/ppt/embeddings/Microsoft_Office_Word_97_-_2003_Document4.doc"/>
  <Override ContentType="application/msword" PartName="/ppt/embeddings/Microsoft_Office_Word_97_-_2003_Document7.doc"/>
  <Override ContentType="application/msword" PartName="/ppt/embeddings/Microsoft_Office_Word_97_-_2003_Document6.doc"/>
  <Override ContentType="application/msword" PartName="/ppt/embeddings/Microsoft_Office_Word_97_-_2003_Document5.doc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vnd.openxmlformats-officedocument.custom-properties+xml" PartName="/docProps/custom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</p:sldIdLst>
  <p:sldSz cy="6858000" cx="9144000"/>
  <p:notesSz cx="6735750" cy="98663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GoogleSlidesCustomDataVersion2">
      <go:slidesCustomData xmlns:go="http://customooxmlschemas.google.com/" r:id="rId57" roundtripDataSignature="AMtx7minVv3aLcQc4ZrCNv9xk45NsoM0b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customschemas.google.com/relationships/presentationmetadata" Target="metadata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Relationship Id="rId2" Type="http://schemas.openxmlformats.org/officeDocument/2006/relationships/image" Target="../media/image6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19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36875" cy="485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17937" y="0"/>
            <a:ext cx="2936875" cy="485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" name="Google Shape;62;p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10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6" name="Google Shape;136;p10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7" name="Google Shape;137;p10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2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1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p1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45" name="Google Shape;145;p1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12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2" name="Google Shape;152;p1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3" name="Google Shape;153;p1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1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1" name="Google Shape;161;p1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69" name="Google Shape;169;p1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1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01" name="Google Shape;201;p1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2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1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4" name="Google Shape;234;p1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6" name="Google Shape;266;p1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5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97" name="Google Shape;297;p1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1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28" name="Google Shape;328;p1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" name="Google Shape;71;p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2" name="Google Shape;72;p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2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59" name="Google Shape;359;p2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9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21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1" name="Google Shape;391;p21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92" name="Google Shape;392;p21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22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02" name="Google Shape;402;p22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8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2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10" name="Google Shape;410;p2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6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2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18" name="Google Shape;418;p2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4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2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26" name="Google Shape;426;p2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2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2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34" name="Google Shape;434;p2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0" name="Shape 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Google Shape;441;p2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42" name="Google Shape;442;p2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2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50" name="Google Shape;450;p2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6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2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58" name="Google Shape;458;p2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" name="Google Shape;79;p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0" name="Google Shape;80;p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4" name="Shape 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" name="Google Shape;465;p3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66" name="Google Shape;466;p3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2" name="Shape 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" name="Google Shape;473;p31:notes"/>
          <p:cNvSpPr txBox="1"/>
          <p:nvPr/>
        </p:nvSpPr>
        <p:spPr>
          <a:xfrm>
            <a:off x="3819525" y="9394825"/>
            <a:ext cx="2935200" cy="487500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4" name="Google Shape;474;p31:notes"/>
          <p:cNvSpPr/>
          <p:nvPr>
            <p:ph idx="2" type="sldImg"/>
          </p:nvPr>
        </p:nvSpPr>
        <p:spPr>
          <a:xfrm>
            <a:off x="855662" y="727075"/>
            <a:ext cx="4968900" cy="3727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5" name="Google Shape;475;p31:notes"/>
          <p:cNvSpPr txBox="1"/>
          <p:nvPr>
            <p:ph idx="1" type="body"/>
          </p:nvPr>
        </p:nvSpPr>
        <p:spPr>
          <a:xfrm>
            <a:off x="881062" y="4697412"/>
            <a:ext cx="4991100" cy="4452900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0" name="Shape 4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Google Shape;481;p32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2" name="Google Shape;482;p32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83" name="Google Shape;483;p32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9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33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1" name="Google Shape;491;p33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92" name="Google Shape;492;p33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7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34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9" name="Google Shape;499;p34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0" name="Google Shape;500;p34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5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" name="Google Shape;506;p35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7" name="Google Shape;507;p35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8" name="Google Shape;508;p35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3" name="Shape 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" name="Google Shape;514;p36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5" name="Google Shape;515;p36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6" name="Google Shape;516;p36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p37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3" name="Google Shape;523;p37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24" name="Google Shape;524;p37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9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38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1" name="Google Shape;531;p38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32" name="Google Shape;532;p38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7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p39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9" name="Google Shape;539;p39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0" name="Google Shape;540;p39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5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4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8" name="Google Shape;88;p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5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40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7" name="Google Shape;547;p40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8" name="Google Shape;548;p40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3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41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5" name="Google Shape;555;p41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56" name="Google Shape;556;p41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42:notes"/>
          <p:cNvSpPr txBox="1"/>
          <p:nvPr/>
        </p:nvSpPr>
        <p:spPr>
          <a:xfrm>
            <a:off x="3819525" y="9394825"/>
            <a:ext cx="2935287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7525" lIns="95050" spcFirstLastPara="1" rIns="95050" wrap="square" tIns="475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3" name="Google Shape;563;p42:notes"/>
          <p:cNvSpPr/>
          <p:nvPr>
            <p:ph idx="2" type="sldImg"/>
          </p:nvPr>
        </p:nvSpPr>
        <p:spPr>
          <a:xfrm>
            <a:off x="855662" y="727075"/>
            <a:ext cx="4968875" cy="37274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4" name="Google Shape;564;p42:notes"/>
          <p:cNvSpPr txBox="1"/>
          <p:nvPr>
            <p:ph idx="1" type="body"/>
          </p:nvPr>
        </p:nvSpPr>
        <p:spPr>
          <a:xfrm>
            <a:off x="881062" y="4697412"/>
            <a:ext cx="4991100" cy="4452937"/>
          </a:xfrm>
          <a:prstGeom prst="rect">
            <a:avLst/>
          </a:prstGeom>
          <a:noFill/>
          <a:ln>
            <a:noFill/>
          </a:ln>
        </p:spPr>
        <p:txBody>
          <a:bodyPr anchorCtr="0" anchor="t" bIns="47525" lIns="95050" spcFirstLastPara="1" rIns="95050" wrap="square" tIns="47525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9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43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1" name="Google Shape;571;p43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2" name="Google Shape;572;p43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7" name="Shape 5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" name="Google Shape;578;p44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9" name="Google Shape;579;p44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0" name="Google Shape;580;p44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5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" name="Google Shape;586;p45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7" name="Google Shape;587;p4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8" name="Google Shape;588;p4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3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46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5" name="Google Shape;595;p4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96" name="Google Shape;596;p4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1" name="Shape 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" name="Google Shape;602;p47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3" name="Google Shape;603;p47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04" name="Google Shape;604;p47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9" name="Shape 6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" name="Google Shape;610;p4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11" name="Google Shape;611;p4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6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4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18" name="Google Shape;618;p4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5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95" name="Google Shape;95;p5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3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50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25" name="Google Shape;625;p50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0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51:notes"/>
          <p:cNvSpPr txBox="1"/>
          <p:nvPr/>
        </p:nvSpPr>
        <p:spPr>
          <a:xfrm>
            <a:off x="3817937" y="9394825"/>
            <a:ext cx="2936875" cy="4873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2" name="Google Shape;632;p51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3" name="Google Shape;633;p51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6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03" name="Google Shape;103;p6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7:notes"/>
          <p:cNvSpPr/>
          <p:nvPr>
            <p:ph idx="2" type="sldImg"/>
          </p:nvPr>
        </p:nvSpPr>
        <p:spPr>
          <a:xfrm>
            <a:off x="1262062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13" name="Google Shape;113;p7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8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19" name="Google Shape;119;p8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9:notes"/>
          <p:cNvSpPr txBox="1"/>
          <p:nvPr>
            <p:ph idx="1" type="body"/>
          </p:nvPr>
        </p:nvSpPr>
        <p:spPr>
          <a:xfrm>
            <a:off x="881062" y="4697412"/>
            <a:ext cx="4992687" cy="4454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25" name="Google Shape;125;p9:notes"/>
          <p:cNvSpPr/>
          <p:nvPr>
            <p:ph idx="2" type="sldImg"/>
          </p:nvPr>
        </p:nvSpPr>
        <p:spPr>
          <a:xfrm>
            <a:off x="857250" y="728662"/>
            <a:ext cx="4965700" cy="3725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3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53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" name="Google Shape;15;p53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/>
            </a:lvl1pPr>
            <a:lvl2pPr lvl="1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2pPr>
            <a:lvl3pPr lvl="2" algn="ctr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/>
            </a:lvl3pPr>
            <a:lvl4pPr lvl="3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4pPr>
            <a:lvl5pPr lvl="4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5pPr>
            <a:lvl6pPr lvl="5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6pPr>
            <a:lvl7pPr lvl="6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7pPr>
            <a:lvl8pPr lvl="7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8pPr>
            <a:lvl9pPr lvl="8" algn="ct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/>
            </a:lvl9pPr>
          </a:lstStyle>
          <a:p/>
        </p:txBody>
      </p:sp>
      <p:sp>
        <p:nvSpPr>
          <p:cNvPr id="16" name="Google Shape;16;p53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6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62"/>
          <p:cNvSpPr txBox="1"/>
          <p:nvPr>
            <p:ph idx="1" type="body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54" name="Google Shape;54;p62"/>
          <p:cNvSpPr txBox="1"/>
          <p:nvPr>
            <p:ph idx="2" type="body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/>
            </a:lvl9pPr>
          </a:lstStyle>
          <a:p/>
        </p:txBody>
      </p:sp>
      <p:sp>
        <p:nvSpPr>
          <p:cNvPr id="55" name="Google Shape;55;p62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63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63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sz="2000"/>
            </a:lvl1pPr>
            <a:lvl2pPr indent="-2286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sz="1800"/>
            </a:lvl2pPr>
            <a:lvl3pPr indent="-228600" lvl="2" marL="1371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sz="1600"/>
            </a:lvl3pPr>
            <a:lvl4pPr indent="-228600" lvl="3" marL="18288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  <p:sp>
        <p:nvSpPr>
          <p:cNvPr id="59" name="Google Shape;59;p63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7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5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54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0" name="Google Shape;20;p54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55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3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5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56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26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7"/>
          <p:cNvSpPr txBox="1"/>
          <p:nvPr>
            <p:ph type="title"/>
          </p:nvPr>
        </p:nvSpPr>
        <p:spPr>
          <a:xfrm rot="5400000">
            <a:off x="4743450" y="2381250"/>
            <a:ext cx="5486400" cy="1943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57"/>
          <p:cNvSpPr txBox="1"/>
          <p:nvPr>
            <p:ph idx="1" type="body"/>
          </p:nvPr>
        </p:nvSpPr>
        <p:spPr>
          <a:xfrm rot="5400000">
            <a:off x="781050" y="514350"/>
            <a:ext cx="5486400" cy="56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9" name="Google Shape;29;p57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58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58"/>
          <p:cNvSpPr txBox="1"/>
          <p:nvPr>
            <p:ph idx="1" type="body"/>
          </p:nvPr>
        </p:nvSpPr>
        <p:spPr>
          <a:xfrm rot="5400000">
            <a:off x="2514600" y="1524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3" name="Google Shape;33;p58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59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59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37" name="Google Shape;37;p59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38" name="Google Shape;38;p59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60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60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Char char="•"/>
              <a:defRPr sz="3200"/>
            </a:lvl1pPr>
            <a:lvl2pPr indent="-406400" lvl="1" marL="914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–"/>
              <a:defRPr sz="2800"/>
            </a:lvl2pPr>
            <a:lvl3pPr indent="-381000" lvl="2" marL="1371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3pPr>
            <a:lvl4pPr indent="-355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5pPr>
            <a:lvl6pPr indent="-3556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6pPr>
            <a:lvl7pPr indent="-3556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7pPr>
            <a:lvl8pPr indent="-3556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8pPr>
            <a:lvl9pPr indent="-3556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/>
            </a:lvl9pPr>
          </a:lstStyle>
          <a:p/>
        </p:txBody>
      </p:sp>
      <p:sp>
        <p:nvSpPr>
          <p:cNvPr id="42" name="Google Shape;42;p60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43" name="Google Shape;43;p60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6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61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47" name="Google Shape;47;p61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48" name="Google Shape;48;p61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  <a:defRPr b="1" sz="2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49" name="Google Shape;49;p61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sz="2400"/>
            </a:lvl1pPr>
            <a:lvl2pPr indent="-355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5pPr>
            <a:lvl6pPr indent="-3302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6pPr>
            <a:lvl7pPr indent="-3302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7pPr>
            <a:lvl8pPr indent="-3302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8pPr>
            <a:lvl9pPr indent="-3302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sz="1600"/>
            </a:lvl9pPr>
          </a:lstStyle>
          <a:p/>
        </p:txBody>
      </p:sp>
      <p:sp>
        <p:nvSpPr>
          <p:cNvPr id="50" name="Google Shape;50;p61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1" i="0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1" name="Google Shape;11;p5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  <a:def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355600" lvl="1" marL="914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342900" lvl="2" marL="13716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b="0" i="0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330200" lvl="3" marL="18288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30200" lvl="4" marL="22860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30200" lvl="5" marL="27432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30200" lvl="6" marL="32004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30200" lvl="7" marL="36576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30200" lvl="8" marL="41148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»"/>
              <a:def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2" name="Google Shape;12;p52"/>
          <p:cNvSpPr txBox="1"/>
          <p:nvPr>
            <p:ph idx="12" type="sldNum"/>
          </p:nvPr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  <a:defRPr b="0" i="0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5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1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1.doc"/><Relationship Id="rId5" Type="http://schemas.openxmlformats.org/officeDocument/2006/relationships/oleObject" Target="../embeddings/Microsoft_Office_Word_97_-_2003_Document1.doc"/><Relationship Id="rId6" Type="http://schemas.openxmlformats.org/officeDocument/2006/relationships/image" Target="../media/image10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2.doc"/><Relationship Id="rId5" Type="http://schemas.openxmlformats.org/officeDocument/2006/relationships/oleObject" Target="../embeddings/Microsoft_Office_Word_97_-_2003_Document2.doc"/><Relationship Id="rId6" Type="http://schemas.openxmlformats.org/officeDocument/2006/relationships/image" Target="../media/image15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3.doc"/><Relationship Id="rId5" Type="http://schemas.openxmlformats.org/officeDocument/2006/relationships/oleObject" Target="../embeddings/Microsoft_Office_Word_97_-_2003_Document3.doc"/><Relationship Id="rId6" Type="http://schemas.openxmlformats.org/officeDocument/2006/relationships/image" Target="../media/image15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4.doc"/><Relationship Id="rId5" Type="http://schemas.openxmlformats.org/officeDocument/2006/relationships/oleObject" Target="../embeddings/Microsoft_Office_Word_97_-_2003_Document4.doc"/><Relationship Id="rId6" Type="http://schemas.openxmlformats.org/officeDocument/2006/relationships/image" Target="../media/image14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5.doc"/><Relationship Id="rId5" Type="http://schemas.openxmlformats.org/officeDocument/2006/relationships/oleObject" Target="../embeddings/Microsoft_Office_Word_97_-_2003_Document5.doc"/><Relationship Id="rId6" Type="http://schemas.openxmlformats.org/officeDocument/2006/relationships/image" Target="../media/image14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Microsoft_Office_Word_97_-_2003_Document6.doc"/><Relationship Id="rId5" Type="http://schemas.openxmlformats.org/officeDocument/2006/relationships/oleObject" Target="../embeddings/Microsoft_Office_Word_97_-_2003_Document6.doc"/><Relationship Id="rId6" Type="http://schemas.openxmlformats.org/officeDocument/2006/relationships/image" Target="../media/image17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7.doc"/><Relationship Id="rId5" Type="http://schemas.openxmlformats.org/officeDocument/2006/relationships/oleObject" Target="../embeddings/Microsoft_Office_Word_97_-_2003_Document7.doc"/><Relationship Id="rId6" Type="http://schemas.openxmlformats.org/officeDocument/2006/relationships/image" Target="../media/image17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8.jp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20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24.png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22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21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23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26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0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25.png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6.jp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43.jpg"/><Relationship Id="rId4" Type="http://schemas.openxmlformats.org/officeDocument/2006/relationships/image" Target="../media/image34.jp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7.jp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40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5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9.png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2.png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38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1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7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3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9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42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41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.jpg"/><Relationship Id="rId4" Type="http://schemas.openxmlformats.org/officeDocument/2006/relationships/image" Target="../media/image7.png"/><Relationship Id="rId5" Type="http://schemas.openxmlformats.org/officeDocument/2006/relationships/image" Target="../media/image2.jp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8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2.vml"/><Relationship Id="rId4" Type="http://schemas.openxmlformats.org/officeDocument/2006/relationships/image" Target="../media/image18.jpg"/><Relationship Id="rId11" Type="http://schemas.openxmlformats.org/officeDocument/2006/relationships/image" Target="../media/image12.png"/><Relationship Id="rId10" Type="http://schemas.openxmlformats.org/officeDocument/2006/relationships/image" Target="../media/image6.png"/><Relationship Id="rId9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6" Type="http://schemas.openxmlformats.org/officeDocument/2006/relationships/oleObject" Target="../embeddings/oleObject2.bin"/><Relationship Id="rId7" Type="http://schemas.openxmlformats.org/officeDocument/2006/relationships/image" Target="../media/image9.png"/><Relationship Id="rId8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" name="Google Shape;66;p1"/>
          <p:cNvSpPr txBox="1"/>
          <p:nvPr>
            <p:ph type="ctrTitle"/>
          </p:nvPr>
        </p:nvSpPr>
        <p:spPr>
          <a:xfrm>
            <a:off x="685800" y="1066800"/>
            <a:ext cx="77724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7200"/>
              <a:buFont typeface="Times New Roman"/>
              <a:buNone/>
            </a:pPr>
            <a:r>
              <a:rPr b="1" i="0" lang="en-US" sz="7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hine Learning</a:t>
            </a:r>
            <a:endParaRPr/>
          </a:p>
        </p:txBody>
      </p:sp>
      <p:sp>
        <p:nvSpPr>
          <p:cNvPr id="67" name="Google Shape;67;p1"/>
          <p:cNvSpPr txBox="1"/>
          <p:nvPr>
            <p:ph idx="1" type="subTitle"/>
          </p:nvPr>
        </p:nvSpPr>
        <p:spPr>
          <a:xfrm>
            <a:off x="1295400" y="4343400"/>
            <a:ext cx="64008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apter 18.1-18.3</a:t>
            </a:r>
            <a:endParaRPr/>
          </a:p>
        </p:txBody>
      </p:sp>
      <p:sp>
        <p:nvSpPr>
          <p:cNvPr id="68" name="Google Shape;68;p1"/>
          <p:cNvSpPr txBox="1"/>
          <p:nvPr/>
        </p:nvSpPr>
        <p:spPr>
          <a:xfrm>
            <a:off x="5638800" y="5881687"/>
            <a:ext cx="3505200" cy="6715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ome material adopted from notes by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uck Dye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0"/>
          <p:cNvSpPr txBox="1"/>
          <p:nvPr>
            <p:ph idx="4294967295" type="title"/>
          </p:nvPr>
        </p:nvSpPr>
        <p:spPr>
          <a:xfrm>
            <a:off x="685800" y="152400"/>
            <a:ext cx="7772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Times New Roman"/>
              <a:buNone/>
            </a:pPr>
            <a:r>
              <a:rPr b="1" i="0" lang="en-US" sz="48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 and Bias</a:t>
            </a:r>
            <a:endParaRPr/>
          </a:p>
        </p:txBody>
      </p:sp>
      <p:sp>
        <p:nvSpPr>
          <p:cNvPr id="140" name="Google Shape;140;p10"/>
          <p:cNvSpPr txBox="1"/>
          <p:nvPr>
            <p:ph idx="4294967295" type="body"/>
          </p:nvPr>
        </p:nvSpPr>
        <p:spPr>
          <a:xfrm>
            <a:off x="762000" y="3200400"/>
            <a:ext cx="7772400" cy="3505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ose that we want to learn a function f(x) = y and we are given some sample (x,y) pairs, as in figure (a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re are several hypotheses we could make about this function, e.g.: (b),  (c) and (d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preference for one over the others reveals the </a:t>
            </a:r>
            <a:r>
              <a:rPr b="1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ias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 our learning technique, e.g.: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piece-wise functions (b)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a smooth function (c)</a:t>
            </a:r>
            <a:endParaRPr/>
          </a:p>
          <a:p>
            <a:pPr indent="-227012" lvl="1" marL="566737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fer a simple function and treat outliers as noise (d)</a:t>
            </a:r>
            <a:endParaRPr/>
          </a:p>
        </p:txBody>
      </p:sp>
      <p:pic>
        <p:nvPicPr>
          <p:cNvPr descr="img2" id="141" name="Google Shape;141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914400"/>
            <a:ext cx="8534400" cy="2324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6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1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11"/>
          <p:cNvSpPr txBox="1"/>
          <p:nvPr>
            <p:ph type="title"/>
          </p:nvPr>
        </p:nvSpPr>
        <p:spPr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 as Search</a:t>
            </a:r>
            <a:endParaRPr/>
          </a:p>
        </p:txBody>
      </p:sp>
      <p:sp>
        <p:nvSpPr>
          <p:cNvPr id="149" name="Google Shape;149;p11"/>
          <p:cNvSpPr txBox="1"/>
          <p:nvPr>
            <p:ph idx="1" type="body"/>
          </p:nvPr>
        </p:nvSpPr>
        <p:spPr>
          <a:xfrm>
            <a:off x="685800" y="1524000"/>
            <a:ext cx="7772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ance space I defines the language for the training and test instanc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ypically, but not always, each instance i ∈ I is a feature vector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atures are also sometimes called attributes or variabl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: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 … x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 = (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…, v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 variable C gives an instance’s class (to be predicted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 M defines the possible classifier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: I → C, M = {m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… m</a:t>
            </a:r>
            <a:r>
              <a:rPr b="0" baseline="-2500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} (possibly infinite)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 is sometimes, but not always, defined in terms of the same features as the instance spac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data can be used to direct the search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r a good (consistent, complete, simple) hypothesis in the model space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1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" name="Google Shape;156;p12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 Spaces</a:t>
            </a:r>
            <a:endParaRPr/>
          </a:p>
        </p:txBody>
      </p:sp>
      <p:sp>
        <p:nvSpPr>
          <p:cNvPr id="157" name="Google Shape;157;p12"/>
          <p:cNvSpPr txBox="1"/>
          <p:nvPr>
            <p:ph idx="1" type="body"/>
          </p:nvPr>
        </p:nvSpPr>
        <p:spPr>
          <a:xfrm>
            <a:off x="685800" y="1676400"/>
            <a:ext cx="77724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Times New Roman"/>
              <a:buChar char="•"/>
            </a:pPr>
            <a:r>
              <a:rPr b="1" i="0" lang="en-US" sz="20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tion the instance space into axis-parallel regions, labeled with class valu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arest-neighbor classifier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tion the instance space into regions defined by the centroid instances (or cluster of k instances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yesian networks (probabilistic dependencies of class on attributes)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aïve Bayes:  special case of BNs where class → each attribute</a:t>
            </a:r>
            <a:endParaRPr b="0" i="0" sz="18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ural network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linear feed-forward functions of attribute values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ort vector machin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nd a separating plane in a high-dimensional feature space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sociative rules (feature values → class)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rst-order logical rules</a:t>
            </a:r>
            <a:endParaRPr/>
          </a:p>
          <a:p>
            <a:pPr indent="-98425" lvl="0" marL="225425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l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1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4" name="Google Shape;164;p13"/>
          <p:cNvSpPr txBox="1"/>
          <p:nvPr>
            <p:ph type="title"/>
          </p:nvPr>
        </p:nvSpPr>
        <p:spPr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rning Decision Trees</a:t>
            </a:r>
            <a:endParaRPr/>
          </a:p>
        </p:txBody>
      </p:sp>
      <p:sp>
        <p:nvSpPr>
          <p:cNvPr id="165" name="Google Shape;165;p13"/>
          <p:cNvSpPr txBox="1"/>
          <p:nvPr>
            <p:ph idx="1" type="body"/>
          </p:nvPr>
        </p:nvSpPr>
        <p:spPr>
          <a:xfrm>
            <a:off x="228600" y="1295400"/>
            <a:ext cx="44958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109537" lvl="0" marL="10953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oal: Build a 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classify examples as positive or negative instances of a concept using supervised learning from a training set</a:t>
            </a:r>
            <a:endParaRPr/>
          </a:p>
          <a:p>
            <a:pPr indent="-109537" lvl="0" marL="1095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s a tree where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each </a:t>
            </a: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-leaf nod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has associated with it an attribute (</a:t>
            </a: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ature</a:t>
            </a: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leaf node has associated with it a classification (+ or -)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arc has associated with it one of the possible values of the attribute at the node from which the arc is directed </a:t>
            </a:r>
            <a:endParaRPr/>
          </a:p>
          <a:p>
            <a:pPr indent="-109537" lvl="0" marL="1095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lization: allow for &gt;2 classes</a:t>
            </a:r>
            <a:endParaRPr/>
          </a:p>
          <a:p>
            <a:pPr indent="-114300" lvl="1" marL="338137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.g., {sell, hold, buy}</a:t>
            </a:r>
            <a:endParaRPr/>
          </a:p>
        </p:txBody>
      </p:sp>
      <p:pic>
        <p:nvPicPr>
          <p:cNvPr id="166" name="Google Shape;166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0" y="1517650"/>
            <a:ext cx="4495800" cy="36496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 of a Decision Tree</a:t>
            </a:r>
            <a:endParaRPr/>
          </a:p>
        </p:txBody>
      </p:sp>
      <p:graphicFrame>
        <p:nvGraphicFramePr>
          <p:cNvPr id="172" name="Google Shape;172;p14"/>
          <p:cNvGraphicFramePr/>
          <p:nvPr/>
        </p:nvGraphicFramePr>
        <p:xfrm>
          <a:off x="228600" y="1995487"/>
          <a:ext cx="3565525" cy="3687762"/>
        </p:xfrm>
        <a:graphic>
          <a:graphicData uri="http://schemas.openxmlformats.org/presentationml/2006/ole">
            <mc:AlternateContent>
              <mc:Choice Requires="v">
                <p:oleObj r:id="rId4" imgH="3687762" imgW="3565525" progId="Word.Document.8" spid="_x0000_s1">
                  <p:embed/>
                </p:oleObj>
              </mc:Choice>
              <mc:Fallback>
                <p:oleObj r:id="rId5" imgH="3687762" imgW="3565525" progId="Word.Document.8">
                  <p:embed/>
                  <p:pic>
                    <p:nvPicPr>
                      <p:cNvPr id="172" name="Google Shape;172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995487"/>
                        <a:ext cx="356552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3" name="Google Shape;173;p14"/>
          <p:cNvCxnSpPr/>
          <p:nvPr/>
        </p:nvCxnSpPr>
        <p:spPr>
          <a:xfrm>
            <a:off x="6965950" y="4146550"/>
            <a:ext cx="242887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4" name="Google Shape;174;p14"/>
          <p:cNvCxnSpPr/>
          <p:nvPr/>
        </p:nvCxnSpPr>
        <p:spPr>
          <a:xfrm flipH="1">
            <a:off x="5835650" y="4146550"/>
            <a:ext cx="323850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5" name="Google Shape;175;p14"/>
          <p:cNvCxnSpPr/>
          <p:nvPr/>
        </p:nvCxnSpPr>
        <p:spPr>
          <a:xfrm flipH="1">
            <a:off x="6481762" y="3352800"/>
            <a:ext cx="403225" cy="52863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6" name="Google Shape;176;p14"/>
          <p:cNvCxnSpPr/>
          <p:nvPr/>
        </p:nvCxnSpPr>
        <p:spPr>
          <a:xfrm>
            <a:off x="7693025" y="3352800"/>
            <a:ext cx="484187" cy="52863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7" name="Google Shape;177;p14"/>
          <p:cNvCxnSpPr/>
          <p:nvPr/>
        </p:nvCxnSpPr>
        <p:spPr>
          <a:xfrm>
            <a:off x="6643687" y="2625725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178" name="Google Shape;178;p14"/>
          <p:cNvCxnSpPr/>
          <p:nvPr/>
        </p:nvCxnSpPr>
        <p:spPr>
          <a:xfrm flipH="1">
            <a:off x="5270500" y="2625725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179" name="Google Shape;179;p14"/>
          <p:cNvSpPr txBox="1"/>
          <p:nvPr/>
        </p:nvSpPr>
        <p:spPr>
          <a:xfrm>
            <a:off x="5788025" y="2362200"/>
            <a:ext cx="93662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" name="Google Shape;180;p14"/>
          <p:cNvSpPr txBox="1"/>
          <p:nvPr/>
        </p:nvSpPr>
        <p:spPr>
          <a:xfrm>
            <a:off x="6804025" y="3089275"/>
            <a:ext cx="935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Google Shape;181;p14"/>
          <p:cNvSpPr txBox="1"/>
          <p:nvPr/>
        </p:nvSpPr>
        <p:spPr>
          <a:xfrm>
            <a:off x="6078537" y="3881437"/>
            <a:ext cx="96837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" name="Google Shape;182;p14"/>
          <p:cNvSpPr/>
          <p:nvPr/>
        </p:nvSpPr>
        <p:spPr>
          <a:xfrm>
            <a:off x="7005637" y="4670425"/>
            <a:ext cx="627062" cy="36671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3" name="Google Shape;183;p14"/>
          <p:cNvSpPr txBox="1"/>
          <p:nvPr/>
        </p:nvSpPr>
        <p:spPr>
          <a:xfrm>
            <a:off x="6929437" y="4670425"/>
            <a:ext cx="6858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4" name="Google Shape;184;p14"/>
          <p:cNvSpPr/>
          <p:nvPr/>
        </p:nvSpPr>
        <p:spPr>
          <a:xfrm>
            <a:off x="5513387" y="4687887"/>
            <a:ext cx="654050" cy="3635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5" name="Google Shape;185;p14"/>
          <p:cNvSpPr txBox="1"/>
          <p:nvPr/>
        </p:nvSpPr>
        <p:spPr>
          <a:xfrm>
            <a:off x="5610225" y="467360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14"/>
          <p:cNvSpPr/>
          <p:nvPr/>
        </p:nvSpPr>
        <p:spPr>
          <a:xfrm>
            <a:off x="4948237" y="3103562"/>
            <a:ext cx="685800" cy="347662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7" name="Google Shape;187;p14"/>
          <p:cNvSpPr txBox="1"/>
          <p:nvPr/>
        </p:nvSpPr>
        <p:spPr>
          <a:xfrm>
            <a:off x="5043487" y="30892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" name="Google Shape;188;p14"/>
          <p:cNvSpPr/>
          <p:nvPr/>
        </p:nvSpPr>
        <p:spPr>
          <a:xfrm>
            <a:off x="7843837" y="3908425"/>
            <a:ext cx="685800" cy="381000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9" name="Google Shape;189;p14"/>
          <p:cNvSpPr txBox="1"/>
          <p:nvPr/>
        </p:nvSpPr>
        <p:spPr>
          <a:xfrm>
            <a:off x="7920037" y="390842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" name="Google Shape;190;p14"/>
          <p:cNvSpPr txBox="1"/>
          <p:nvPr/>
        </p:nvSpPr>
        <p:spPr>
          <a:xfrm>
            <a:off x="5060950" y="2625725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p14"/>
          <p:cNvSpPr txBox="1"/>
          <p:nvPr/>
        </p:nvSpPr>
        <p:spPr>
          <a:xfrm>
            <a:off x="6926262" y="2625725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p14"/>
          <p:cNvSpPr txBox="1"/>
          <p:nvPr/>
        </p:nvSpPr>
        <p:spPr>
          <a:xfrm>
            <a:off x="7908925" y="3390900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3" name="Google Shape;193;p14"/>
          <p:cNvSpPr txBox="1"/>
          <p:nvPr/>
        </p:nvSpPr>
        <p:spPr>
          <a:xfrm>
            <a:off x="5692775" y="3419475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14"/>
          <p:cNvSpPr txBox="1"/>
          <p:nvPr/>
        </p:nvSpPr>
        <p:spPr>
          <a:xfrm>
            <a:off x="5313362" y="42116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5" name="Google Shape;195;p14"/>
          <p:cNvSpPr txBox="1"/>
          <p:nvPr/>
        </p:nvSpPr>
        <p:spPr>
          <a:xfrm>
            <a:off x="7088187" y="42116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6" name="Google Shape;196;p14"/>
          <p:cNvSpPr/>
          <p:nvPr/>
        </p:nvSpPr>
        <p:spPr>
          <a:xfrm>
            <a:off x="3810000" y="3810000"/>
            <a:ext cx="914400" cy="293687"/>
          </a:xfrm>
          <a:prstGeom prst="rightArrow">
            <a:avLst>
              <a:gd fmla="val 50000" name="adj1"/>
              <a:gd fmla="val 50000" name="adj2"/>
            </a:avLst>
          </a:prstGeom>
          <a:solidFill>
            <a:srgbClr val="CC0000"/>
          </a:solidFill>
          <a:ln cap="flat" cmpd="sng" w="12700">
            <a:solidFill>
              <a:srgbClr val="CC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7" name="Google Shape;197;p14"/>
          <p:cNvSpPr txBox="1"/>
          <p:nvPr/>
        </p:nvSpPr>
        <p:spPr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raining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" name="Google Shape;198;p14"/>
          <p:cNvSpPr txBox="1"/>
          <p:nvPr/>
        </p:nvSpPr>
        <p:spPr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Model:  Decision Tre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15"/>
          <p:cNvSpPr txBox="1"/>
          <p:nvPr>
            <p:ph type="title"/>
          </p:nvPr>
        </p:nvSpPr>
        <p:spPr>
          <a:xfrm>
            <a:off x="685800" y="-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grpSp>
        <p:nvGrpSpPr>
          <p:cNvPr id="204" name="Google Shape;204;p15"/>
          <p:cNvGrpSpPr/>
          <p:nvPr/>
        </p:nvGrpSpPr>
        <p:grpSpPr>
          <a:xfrm>
            <a:off x="685800" y="2362200"/>
            <a:ext cx="4267200" cy="3298825"/>
            <a:chOff x="384" y="1584"/>
            <a:chExt cx="2451" cy="1694"/>
          </a:xfrm>
        </p:grpSpPr>
        <p:cxnSp>
          <p:nvCxnSpPr>
            <p:cNvPr id="205" name="Google Shape;205;p15"/>
            <p:cNvCxnSpPr/>
            <p:nvPr/>
          </p:nvCxnSpPr>
          <p:spPr>
            <a:xfrm>
              <a:off x="1655" y="2708"/>
              <a:ext cx="153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6" name="Google Shape;206;p15"/>
            <p:cNvCxnSpPr/>
            <p:nvPr/>
          </p:nvCxnSpPr>
          <p:spPr>
            <a:xfrm flipH="1">
              <a:off x="943" y="2708"/>
              <a:ext cx="204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7" name="Google Shape;207;p15"/>
            <p:cNvCxnSpPr/>
            <p:nvPr/>
          </p:nvCxnSpPr>
          <p:spPr>
            <a:xfrm flipH="1">
              <a:off x="1350" y="2208"/>
              <a:ext cx="254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8" name="Google Shape;208;p15"/>
            <p:cNvCxnSpPr/>
            <p:nvPr/>
          </p:nvCxnSpPr>
          <p:spPr>
            <a:xfrm>
              <a:off x="2113" y="2208"/>
              <a:ext cx="305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09" name="Google Shape;209;p15"/>
            <p:cNvCxnSpPr/>
            <p:nvPr/>
          </p:nvCxnSpPr>
          <p:spPr>
            <a:xfrm>
              <a:off x="1452" y="1750"/>
              <a:ext cx="357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10" name="Google Shape;210;p15"/>
            <p:cNvCxnSpPr/>
            <p:nvPr/>
          </p:nvCxnSpPr>
          <p:spPr>
            <a:xfrm flipH="1">
              <a:off x="587" y="1750"/>
              <a:ext cx="356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11" name="Google Shape;211;p15"/>
            <p:cNvSpPr txBox="1"/>
            <p:nvPr/>
          </p:nvSpPr>
          <p:spPr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Refun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2" name="Google Shape;212;p15"/>
            <p:cNvSpPr txBox="1"/>
            <p:nvPr/>
          </p:nvSpPr>
          <p:spPr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MarSt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3" name="Google Shape;213;p15"/>
            <p:cNvSpPr txBox="1"/>
            <p:nvPr/>
          </p:nvSpPr>
          <p:spPr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TaxInc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4" name="Google Shape;214;p15"/>
            <p:cNvSpPr/>
            <p:nvPr/>
          </p:nvSpPr>
          <p:spPr>
            <a:xfrm>
              <a:off x="1680" y="3038"/>
              <a:ext cx="398" cy="231"/>
            </a:xfrm>
            <a:prstGeom prst="roundRect">
              <a:avLst>
                <a:gd fmla="val 3622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5" name="Google Shape;215;p15"/>
            <p:cNvSpPr txBox="1"/>
            <p:nvPr/>
          </p:nvSpPr>
          <p:spPr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6" name="Google Shape;216;p15"/>
            <p:cNvSpPr/>
            <p:nvPr/>
          </p:nvSpPr>
          <p:spPr>
            <a:xfrm>
              <a:off x="740" y="3049"/>
              <a:ext cx="412" cy="22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7" name="Google Shape;217;p15"/>
            <p:cNvSpPr txBox="1"/>
            <p:nvPr/>
          </p:nvSpPr>
          <p:spPr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8" name="Google Shape;218;p15"/>
            <p:cNvSpPr/>
            <p:nvPr/>
          </p:nvSpPr>
          <p:spPr>
            <a:xfrm>
              <a:off x="384" y="2051"/>
              <a:ext cx="432" cy="21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19" name="Google Shape;219;p15"/>
            <p:cNvSpPr txBox="1"/>
            <p:nvPr/>
          </p:nvSpPr>
          <p:spPr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0" name="Google Shape;220;p15"/>
            <p:cNvSpPr/>
            <p:nvPr/>
          </p:nvSpPr>
          <p:spPr>
            <a:xfrm>
              <a:off x="2208" y="2558"/>
              <a:ext cx="432" cy="240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21" name="Google Shape;221;p15"/>
            <p:cNvSpPr txBox="1"/>
            <p:nvPr/>
          </p:nvSpPr>
          <p:spPr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2" name="Google Shape;222;p15"/>
            <p:cNvSpPr txBox="1"/>
            <p:nvPr/>
          </p:nvSpPr>
          <p:spPr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3" name="Google Shape;223;p15"/>
            <p:cNvSpPr txBox="1"/>
            <p:nvPr/>
          </p:nvSpPr>
          <p:spPr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4" name="Google Shape;224;p15"/>
            <p:cNvSpPr txBox="1"/>
            <p:nvPr/>
          </p:nvSpPr>
          <p:spPr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rried</a:t>
              </a:r>
              <a:r>
                <a:rPr b="0" i="0" lang="en-US" sz="1600" u="none" cap="none" strike="noStrike">
                  <a:solidFill>
                    <a:schemeClr val="lt2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5" name="Google Shape;225;p15"/>
            <p:cNvSpPr txBox="1"/>
            <p:nvPr/>
          </p:nvSpPr>
          <p:spPr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ingle, Divorce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6" name="Google Shape;226;p15"/>
            <p:cNvSpPr txBox="1"/>
            <p:nvPr/>
          </p:nvSpPr>
          <p:spPr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l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7" name="Google Shape;227;p15"/>
            <p:cNvSpPr txBox="1"/>
            <p:nvPr/>
          </p:nvSpPr>
          <p:spPr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g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aphicFrame>
        <p:nvGraphicFramePr>
          <p:cNvPr id="228" name="Google Shape;228;p15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28" name="Google Shape;228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" name="Google Shape;229;p15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0" name="Google Shape;230;p15"/>
          <p:cNvSpPr txBox="1"/>
          <p:nvPr/>
        </p:nvSpPr>
        <p:spPr>
          <a:xfrm>
            <a:off x="990600" y="1447800"/>
            <a:ext cx="3429000" cy="349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at the root of tre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1" name="Google Shape;231;p15"/>
          <p:cNvCxnSpPr/>
          <p:nvPr/>
        </p:nvCxnSpPr>
        <p:spPr>
          <a:xfrm>
            <a:off x="2133600" y="1828800"/>
            <a:ext cx="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5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grpSp>
        <p:nvGrpSpPr>
          <p:cNvPr id="237" name="Google Shape;237;p16"/>
          <p:cNvGrpSpPr/>
          <p:nvPr/>
        </p:nvGrpSpPr>
        <p:grpSpPr>
          <a:xfrm>
            <a:off x="685800" y="2362200"/>
            <a:ext cx="4267200" cy="3298825"/>
            <a:chOff x="384" y="1584"/>
            <a:chExt cx="2451" cy="1694"/>
          </a:xfrm>
        </p:grpSpPr>
        <p:cxnSp>
          <p:nvCxnSpPr>
            <p:cNvPr id="238" name="Google Shape;238;p16"/>
            <p:cNvCxnSpPr/>
            <p:nvPr/>
          </p:nvCxnSpPr>
          <p:spPr>
            <a:xfrm>
              <a:off x="1655" y="2708"/>
              <a:ext cx="153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39" name="Google Shape;239;p16"/>
            <p:cNvCxnSpPr/>
            <p:nvPr/>
          </p:nvCxnSpPr>
          <p:spPr>
            <a:xfrm flipH="1">
              <a:off x="943" y="2708"/>
              <a:ext cx="204" cy="33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0" name="Google Shape;240;p16"/>
            <p:cNvCxnSpPr/>
            <p:nvPr/>
          </p:nvCxnSpPr>
          <p:spPr>
            <a:xfrm flipH="1">
              <a:off x="1350" y="2208"/>
              <a:ext cx="254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1" name="Google Shape;241;p16"/>
            <p:cNvCxnSpPr/>
            <p:nvPr/>
          </p:nvCxnSpPr>
          <p:spPr>
            <a:xfrm>
              <a:off x="2113" y="2208"/>
              <a:ext cx="305" cy="333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2" name="Google Shape;242;p16"/>
            <p:cNvCxnSpPr/>
            <p:nvPr/>
          </p:nvCxnSpPr>
          <p:spPr>
            <a:xfrm>
              <a:off x="1452" y="1750"/>
              <a:ext cx="357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cxnSp>
          <p:nvCxnSpPr>
            <p:cNvPr id="243" name="Google Shape;243;p16"/>
            <p:cNvCxnSpPr/>
            <p:nvPr/>
          </p:nvCxnSpPr>
          <p:spPr>
            <a:xfrm flipH="1">
              <a:off x="587" y="1750"/>
              <a:ext cx="356" cy="292"/>
            </a:xfrm>
            <a:prstGeom prst="straightConnector1">
              <a:avLst/>
            </a:prstGeom>
            <a:noFill/>
            <a:ln cap="flat" cmpd="sng" w="12700">
              <a:solidFill>
                <a:srgbClr val="000000"/>
              </a:solidFill>
              <a:prstDash val="solid"/>
              <a:miter lim="800000"/>
              <a:headEnd len="sm" w="sm" type="none"/>
              <a:tailEnd len="med" w="med" type="triangle"/>
            </a:ln>
          </p:spPr>
        </p:cxnSp>
        <p:sp>
          <p:nvSpPr>
            <p:cNvPr id="244" name="Google Shape;244;p16"/>
            <p:cNvSpPr txBox="1"/>
            <p:nvPr/>
          </p:nvSpPr>
          <p:spPr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Refun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5" name="Google Shape;245;p16"/>
            <p:cNvSpPr txBox="1"/>
            <p:nvPr/>
          </p:nvSpPr>
          <p:spPr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MarSt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6" name="Google Shape;246;p16"/>
            <p:cNvSpPr txBox="1"/>
            <p:nvPr/>
          </p:nvSpPr>
          <p:spPr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cap="flat" cmpd="sng" w="12700">
              <a:solidFill>
                <a:srgbClr val="0000FF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2D1993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2D1993"/>
                  </a:solidFill>
                  <a:latin typeface="Arial"/>
                  <a:ea typeface="Arial"/>
                  <a:cs typeface="Arial"/>
                  <a:sym typeface="Arial"/>
                </a:rPr>
                <a:t>TaxInc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7" name="Google Shape;247;p16"/>
            <p:cNvSpPr/>
            <p:nvPr/>
          </p:nvSpPr>
          <p:spPr>
            <a:xfrm>
              <a:off x="1680" y="3038"/>
              <a:ext cx="398" cy="231"/>
            </a:xfrm>
            <a:prstGeom prst="roundRect">
              <a:avLst>
                <a:gd fmla="val 3622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48" name="Google Shape;248;p16"/>
            <p:cNvSpPr txBox="1"/>
            <p:nvPr/>
          </p:nvSpPr>
          <p:spPr>
            <a:xfrm>
              <a:off x="1632" y="3038"/>
              <a:ext cx="429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9" name="Google Shape;249;p16"/>
            <p:cNvSpPr/>
            <p:nvPr/>
          </p:nvSpPr>
          <p:spPr>
            <a:xfrm>
              <a:off x="740" y="3049"/>
              <a:ext cx="412" cy="22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0" name="Google Shape;250;p16"/>
            <p:cNvSpPr txBox="1"/>
            <p:nvPr/>
          </p:nvSpPr>
          <p:spPr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1" name="Google Shape;251;p16"/>
            <p:cNvSpPr/>
            <p:nvPr/>
          </p:nvSpPr>
          <p:spPr>
            <a:xfrm>
              <a:off x="384" y="2051"/>
              <a:ext cx="432" cy="219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2" name="Google Shape;252;p16"/>
            <p:cNvSpPr txBox="1"/>
            <p:nvPr/>
          </p:nvSpPr>
          <p:spPr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3" name="Google Shape;253;p16"/>
            <p:cNvSpPr/>
            <p:nvPr/>
          </p:nvSpPr>
          <p:spPr>
            <a:xfrm>
              <a:off x="2208" y="2558"/>
              <a:ext cx="432" cy="240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54" name="Google Shape;254;p16"/>
            <p:cNvSpPr txBox="1"/>
            <p:nvPr/>
          </p:nvSpPr>
          <p:spPr>
            <a:xfrm>
              <a:off x="2270" y="2558"/>
              <a:ext cx="28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00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5" name="Google Shape;255;p16"/>
            <p:cNvSpPr txBox="1"/>
            <p:nvPr/>
          </p:nvSpPr>
          <p:spPr>
            <a:xfrm>
              <a:off x="484" y="1750"/>
              <a:ext cx="305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Yes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6" name="Google Shape;256;p16"/>
            <p:cNvSpPr txBox="1"/>
            <p:nvPr/>
          </p:nvSpPr>
          <p:spPr>
            <a:xfrm>
              <a:off x="1654" y="1750"/>
              <a:ext cx="253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7" name="Google Shape;257;p16"/>
            <p:cNvSpPr txBox="1"/>
            <p:nvPr/>
          </p:nvSpPr>
          <p:spPr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rried</a:t>
              </a:r>
              <a:r>
                <a:rPr b="0" i="0" lang="en-US" sz="1600" u="none" cap="none" strike="noStrike">
                  <a:solidFill>
                    <a:schemeClr val="lt2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8" name="Google Shape;258;p16"/>
            <p:cNvSpPr txBox="1"/>
            <p:nvPr/>
          </p:nvSpPr>
          <p:spPr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ingle, Divorced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9" name="Google Shape;259;p16"/>
            <p:cNvSpPr txBox="1"/>
            <p:nvPr/>
          </p:nvSpPr>
          <p:spPr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l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60" name="Google Shape;260;p16"/>
            <p:cNvSpPr txBox="1"/>
            <p:nvPr/>
          </p:nvSpPr>
          <p:spPr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&gt; 80K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aphicFrame>
        <p:nvGraphicFramePr>
          <p:cNvPr id="261" name="Google Shape;261;p16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61" name="Google Shape;261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" name="Google Shape;262;p16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3" name="Google Shape;263;p16"/>
          <p:cNvCxnSpPr/>
          <p:nvPr/>
        </p:nvCxnSpPr>
        <p:spPr>
          <a:xfrm flipH="1">
            <a:off x="2667000" y="1828800"/>
            <a:ext cx="2362200" cy="685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sm" w="sm" type="none"/>
          </a:ln>
        </p:spPr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7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7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269" name="Google Shape;269;p17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0" name="Google Shape;270;p17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1" name="Google Shape;271;p17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2" name="Google Shape;272;p17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3" name="Google Shape;273;p17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274" name="Google Shape;274;p17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275" name="Google Shape;275;p17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6" name="Google Shape;276;p17"/>
          <p:cNvSpPr txBox="1"/>
          <p:nvPr/>
        </p:nvSpPr>
        <p:spPr>
          <a:xfrm>
            <a:off x="2720975" y="3254375"/>
            <a:ext cx="1025400" cy="34770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7" name="Google Shape;277;p17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8" name="Google Shape;278;p17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9" name="Google Shape;279;p17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0" name="Google Shape;280;p17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1" name="Google Shape;281;p17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2" name="Google Shape;282;p17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3" name="Google Shape;283;p17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p17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5" name="Google Shape;285;p17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6" name="Google Shape;286;p17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7" name="Google Shape;287;p17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8" name="Google Shape;288;p17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9" name="Google Shape;289;p17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0" name="Google Shape;290;p17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1" name="Google Shape;291;p17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92" name="Google Shape;292;p17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292" name="Google Shape;292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" name="Google Shape;293;p17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94" name="Google Shape;294;p17"/>
          <p:cNvCxnSpPr/>
          <p:nvPr/>
        </p:nvCxnSpPr>
        <p:spPr>
          <a:xfrm flipH="1">
            <a:off x="3352800" y="2362200"/>
            <a:ext cx="160020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8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00" name="Google Shape;300;p18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1" name="Google Shape;301;p18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2" name="Google Shape;302;p18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3" name="Google Shape;303;p18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4" name="Google Shape;304;p18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05" name="Google Shape;305;p18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06" name="Google Shape;306;p18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7" name="Google Shape;307;p18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8" name="Google Shape;308;p18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9" name="Google Shape;309;p18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0" name="Google Shape;310;p18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1" name="Google Shape;311;p18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2" name="Google Shape;312;p18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3" name="Google Shape;313;p18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4" name="Google Shape;314;p18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5" name="Google Shape;315;p18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6" name="Google Shape;316;p18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7" name="Google Shape;317;p18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8" name="Google Shape;318;p18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9" name="Google Shape;319;p18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0" name="Google Shape;320;p18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1" name="Google Shape;321;p18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" name="Google Shape;322;p18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23" name="Google Shape;323;p18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23" name="Google Shape;323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" name="Google Shape;324;p18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25" name="Google Shape;325;p18"/>
          <p:cNvCxnSpPr/>
          <p:nvPr/>
        </p:nvCxnSpPr>
        <p:spPr>
          <a:xfrm flipH="1">
            <a:off x="3810000" y="2057400"/>
            <a:ext cx="2057400" cy="12954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sm" w="sm" type="none"/>
          </a:ln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9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19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31" name="Google Shape;331;p19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2" name="Google Shape;332;p19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3" name="Google Shape;333;p19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4" name="Google Shape;334;p19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5" name="Google Shape;335;p19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36" name="Google Shape;336;p19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37" name="Google Shape;337;p19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8" name="Google Shape;338;p19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9" name="Google Shape;339;p19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0" name="Google Shape;340;p19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1" name="Google Shape;341;p19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2" name="Google Shape;342;p19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3" name="Google Shape;343;p19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4" name="Google Shape;344;p19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5" name="Google Shape;345;p19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6" name="Google Shape;346;p19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7" name="Google Shape;347;p19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8" name="Google Shape;348;p19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9" name="Google Shape;349;p19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0" name="Google Shape;350;p19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1" name="Google Shape;351;p19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2" name="Google Shape;352;p19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3" name="Google Shape;353;p19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54" name="Google Shape;354;p19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54" name="Google Shape;354;p1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5" name="Google Shape;355;p19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56" name="Google Shape;356;p19"/>
          <p:cNvCxnSpPr/>
          <p:nvPr/>
        </p:nvCxnSpPr>
        <p:spPr>
          <a:xfrm flipH="1">
            <a:off x="4648200" y="2590800"/>
            <a:ext cx="1295400" cy="9906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" name="Google Shape;75;p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day’s Class</a:t>
            </a:r>
            <a:endParaRPr/>
          </a:p>
        </p:txBody>
      </p:sp>
      <p:sp>
        <p:nvSpPr>
          <p:cNvPr id="76" name="Google Shape;76;p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hine learning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at is ML?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ve learning</a:t>
            </a:r>
            <a:endParaRPr/>
          </a:p>
          <a:p>
            <a:pPr indent="-233362" lvl="2" marL="914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ervised</a:t>
            </a:r>
            <a:endParaRPr/>
          </a:p>
          <a:p>
            <a:pPr indent="-233362" lvl="2" marL="914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supervised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ter we’ll cover Bayesian learning, naïve Bayes, and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N learning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20"/>
          <p:cNvSpPr txBox="1"/>
          <p:nvPr>
            <p:ph type="title"/>
          </p:nvPr>
        </p:nvSpPr>
        <p:spPr>
          <a:xfrm>
            <a:off x="685800" y="-762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ly Model to Test Data</a:t>
            </a:r>
            <a:endParaRPr/>
          </a:p>
        </p:txBody>
      </p:sp>
      <p:cxnSp>
        <p:nvCxnSpPr>
          <p:cNvPr id="362" name="Google Shape;362;p20"/>
          <p:cNvCxnSpPr/>
          <p:nvPr/>
        </p:nvCxnSpPr>
        <p:spPr>
          <a:xfrm>
            <a:off x="2898775" y="4551362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3" name="Google Shape;363;p20"/>
          <p:cNvCxnSpPr/>
          <p:nvPr/>
        </p:nvCxnSpPr>
        <p:spPr>
          <a:xfrm flipH="1">
            <a:off x="1658937" y="4551362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4" name="Google Shape;364;p20"/>
          <p:cNvCxnSpPr/>
          <p:nvPr/>
        </p:nvCxnSpPr>
        <p:spPr>
          <a:xfrm flipH="1">
            <a:off x="2366962" y="3576637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5" name="Google Shape;365;p20"/>
          <p:cNvCxnSpPr/>
          <p:nvPr/>
        </p:nvCxnSpPr>
        <p:spPr>
          <a:xfrm>
            <a:off x="3695700" y="3576637"/>
            <a:ext cx="531812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6" name="Google Shape;366;p20"/>
          <p:cNvCxnSpPr/>
          <p:nvPr/>
        </p:nvCxnSpPr>
        <p:spPr>
          <a:xfrm>
            <a:off x="2544762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cxnSp>
        <p:nvCxnSpPr>
          <p:cNvPr id="367" name="Google Shape;367;p20"/>
          <p:cNvCxnSpPr/>
          <p:nvPr/>
        </p:nvCxnSpPr>
        <p:spPr>
          <a:xfrm flipH="1">
            <a:off x="1039812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med" w="med" type="triangle"/>
          </a:ln>
        </p:spPr>
      </p:cxnSp>
      <p:sp>
        <p:nvSpPr>
          <p:cNvPr id="368" name="Google Shape;368;p20"/>
          <p:cNvSpPr txBox="1"/>
          <p:nvPr/>
        </p:nvSpPr>
        <p:spPr>
          <a:xfrm>
            <a:off x="1606550" y="2362200"/>
            <a:ext cx="1027112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Refun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9" name="Google Shape;369;p20"/>
          <p:cNvSpPr txBox="1"/>
          <p:nvPr/>
        </p:nvSpPr>
        <p:spPr>
          <a:xfrm>
            <a:off x="2720975" y="3254375"/>
            <a:ext cx="1025525" cy="347662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0" name="Google Shape;370;p20"/>
          <p:cNvSpPr txBox="1"/>
          <p:nvPr/>
        </p:nvSpPr>
        <p:spPr>
          <a:xfrm>
            <a:off x="1925637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D1993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TaxInc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1" name="Google Shape;371;p20"/>
          <p:cNvSpPr/>
          <p:nvPr/>
        </p:nvSpPr>
        <p:spPr>
          <a:xfrm>
            <a:off x="2941637" y="5194300"/>
            <a:ext cx="688975" cy="449262"/>
          </a:xfrm>
          <a:prstGeom prst="roundRect">
            <a:avLst>
              <a:gd fmla="val 3622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2" name="Google Shape;372;p20"/>
          <p:cNvSpPr txBox="1"/>
          <p:nvPr/>
        </p:nvSpPr>
        <p:spPr>
          <a:xfrm>
            <a:off x="2859087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3" name="Google Shape;373;p20"/>
          <p:cNvSpPr/>
          <p:nvPr/>
        </p:nvSpPr>
        <p:spPr>
          <a:xfrm>
            <a:off x="1304925" y="5214937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4" name="Google Shape;374;p20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5" name="Google Shape;375;p20"/>
          <p:cNvSpPr/>
          <p:nvPr/>
        </p:nvSpPr>
        <p:spPr>
          <a:xfrm>
            <a:off x="685800" y="3271837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6" name="Google Shape;376;p20"/>
          <p:cNvSpPr txBox="1"/>
          <p:nvPr/>
        </p:nvSpPr>
        <p:spPr>
          <a:xfrm>
            <a:off x="814387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7" name="Google Shape;377;p20"/>
          <p:cNvSpPr/>
          <p:nvPr/>
        </p:nvSpPr>
        <p:spPr>
          <a:xfrm>
            <a:off x="3860800" y="4259262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8" name="Google Shape;378;p20"/>
          <p:cNvSpPr txBox="1"/>
          <p:nvPr/>
        </p:nvSpPr>
        <p:spPr>
          <a:xfrm>
            <a:off x="3968750" y="4259262"/>
            <a:ext cx="49053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9" name="Google Shape;379;p20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0" name="Google Shape;380;p20"/>
          <p:cNvSpPr txBox="1"/>
          <p:nvPr/>
        </p:nvSpPr>
        <p:spPr>
          <a:xfrm>
            <a:off x="2897187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20"/>
          <p:cNvSpPr txBox="1"/>
          <p:nvPr/>
        </p:nvSpPr>
        <p:spPr>
          <a:xfrm>
            <a:off x="4022725" y="3624262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2" name="Google Shape;382;p20"/>
          <p:cNvSpPr txBox="1"/>
          <p:nvPr/>
        </p:nvSpPr>
        <p:spPr>
          <a:xfrm>
            <a:off x="1662112" y="3659187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3" name="Google Shape;383;p20"/>
          <p:cNvSpPr txBox="1"/>
          <p:nvPr/>
        </p:nvSpPr>
        <p:spPr>
          <a:xfrm>
            <a:off x="1155700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4" name="Google Shape;384;p20"/>
          <p:cNvSpPr txBox="1"/>
          <p:nvPr/>
        </p:nvSpPr>
        <p:spPr>
          <a:xfrm>
            <a:off x="3101975" y="4630737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85" name="Google Shape;385;p20"/>
          <p:cNvGraphicFramePr/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>
              <mc:Choice Requires="v">
                <p:oleObj r:id="rId4" imgH="1133475" imgW="3343275" progId="Word.Document.8" spid="_x0000_s1">
                  <p:embed/>
                </p:oleObj>
              </mc:Choice>
              <mc:Fallback>
                <p:oleObj r:id="rId5" imgH="1133475" imgW="3343275" progId="Word.Document.8">
                  <p:embed/>
                  <p:pic>
                    <p:nvPicPr>
                      <p:cNvPr id="385" name="Google Shape;385;p2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" name="Google Shape;386;p20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87" name="Google Shape;387;p20"/>
          <p:cNvCxnSpPr/>
          <p:nvPr/>
        </p:nvCxnSpPr>
        <p:spPr>
          <a:xfrm flipH="1">
            <a:off x="4495800" y="2590800"/>
            <a:ext cx="3124200" cy="1828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solid"/>
            <a:miter lim="800000"/>
            <a:headEnd len="med" w="med" type="triangle"/>
            <a:tailEnd len="sm" w="sm" type="none"/>
          </a:ln>
        </p:spPr>
      </p:cxnSp>
      <p:sp>
        <p:nvSpPr>
          <p:cNvPr id="388" name="Google Shape;388;p20"/>
          <p:cNvSpPr txBox="1"/>
          <p:nvPr/>
        </p:nvSpPr>
        <p:spPr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ign Cheat to “No”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21"/>
          <p:cNvSpPr txBox="1"/>
          <p:nvPr>
            <p:ph idx="4294967295"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Theory</a:t>
            </a:r>
            <a:endParaRPr/>
          </a:p>
        </p:txBody>
      </p:sp>
      <p:sp>
        <p:nvSpPr>
          <p:cNvPr id="395" name="Google Shape;395;p21"/>
          <p:cNvSpPr txBox="1"/>
          <p:nvPr>
            <p:ph idx="4294967295" type="body"/>
          </p:nvPr>
        </p:nvSpPr>
        <p:spPr>
          <a:xfrm>
            <a:off x="228600" y="1143000"/>
            <a:ext cx="83820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is measured in bits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conveyed by a message depends on its probability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 n equally probable possible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ssages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the probability p of each is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/n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tion conveyed by message is log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n) = -log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p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–"/>
            </a:pP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.g., </a:t>
            </a:r>
            <a:r>
              <a:rPr b="0" i="0" lang="en-US" sz="25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 16 messages, then log</a:t>
            </a:r>
            <a:r>
              <a:rPr b="0" baseline="-25000" i="0" lang="en-US" sz="21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16) = 4 and we need 4 bits to identify/send each message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Char char="•"/>
            </a:pP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iven probability distribution for n messages P = (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…p</a:t>
            </a:r>
            <a:r>
              <a:rPr b="0" baseline="-2500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, the information conveyed by distribution (aka </a:t>
            </a:r>
            <a:r>
              <a:rPr b="0" i="1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tropy</a:t>
            </a:r>
            <a:r>
              <a:rPr b="0" i="0" lang="en-US" sz="25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f P) is: 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Times New Roman"/>
              <a:buNone/>
            </a:pP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(P) = -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+ 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+ .. + 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*log</a:t>
            </a:r>
            <a:r>
              <a:rPr b="0" baseline="-25000" i="0" lang="en-US" sz="2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p</a:t>
            </a:r>
            <a:r>
              <a:rPr b="0" baseline="-2500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)</a:t>
            </a:r>
            <a:endParaRPr/>
          </a:p>
        </p:txBody>
      </p:sp>
      <p:sp>
        <p:nvSpPr>
          <p:cNvPr id="396" name="Google Shape;396;p21"/>
          <p:cNvSpPr txBox="1"/>
          <p:nvPr/>
        </p:nvSpPr>
        <p:spPr>
          <a:xfrm>
            <a:off x="5029200" y="6172200"/>
            <a:ext cx="1817687" cy="461962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 in msg 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7" name="Google Shape;397;p21"/>
          <p:cNvSpPr txBox="1"/>
          <p:nvPr/>
        </p:nvSpPr>
        <p:spPr>
          <a:xfrm>
            <a:off x="685800" y="6172200"/>
            <a:ext cx="2689225" cy="461962"/>
          </a:xfrm>
          <a:prstGeom prst="rect">
            <a:avLst/>
          </a:prstGeom>
          <a:solidFill>
            <a:srgbClr val="D9D9D9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bability of msg 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98" name="Google Shape;398;p21"/>
          <p:cNvCxnSpPr/>
          <p:nvPr/>
        </p:nvCxnSpPr>
        <p:spPr>
          <a:xfrm flipH="1" rot="10800000">
            <a:off x="3375025" y="5867400"/>
            <a:ext cx="206375" cy="534987"/>
          </a:xfrm>
          <a:prstGeom prst="straightConnector1">
            <a:avLst/>
          </a:prstGeom>
          <a:noFill/>
          <a:ln cap="flat" cmpd="sng" w="34925">
            <a:solidFill>
              <a:srgbClr val="FF0000"/>
            </a:solidFill>
            <a:prstDash val="solid"/>
            <a:miter lim="800000"/>
            <a:headEnd len="sm" w="sm" type="none"/>
            <a:tailEnd len="med" w="med" type="stealth"/>
          </a:ln>
        </p:spPr>
      </p:cxnSp>
      <p:cxnSp>
        <p:nvCxnSpPr>
          <p:cNvPr id="399" name="Google Shape;399;p21"/>
          <p:cNvCxnSpPr/>
          <p:nvPr/>
        </p:nvCxnSpPr>
        <p:spPr>
          <a:xfrm rot="10800000">
            <a:off x="4244975" y="5867400"/>
            <a:ext cx="784225" cy="534987"/>
          </a:xfrm>
          <a:prstGeom prst="straightConnector1">
            <a:avLst/>
          </a:prstGeom>
          <a:noFill/>
          <a:ln cap="flat" cmpd="sng" w="34925">
            <a:solidFill>
              <a:srgbClr val="FF0000"/>
            </a:solidFill>
            <a:prstDash val="solid"/>
            <a:miter lim="800000"/>
            <a:headEnd len="sm" w="sm" type="none"/>
            <a:tailEnd len="med" w="med" type="stealth"/>
          </a:ln>
        </p:spPr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3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22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5" name="Google Shape;405;p22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6" name="Google Shape;406;p22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https://i.ytimg.com/vi/tJmhT3oLXCU/maxresdefault.jpg" id="407" name="Google Shape;407;p2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284162"/>
            <a:ext cx="8534400" cy="6400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23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3" name="Google Shape;413;p23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4" name="Google Shape;414;p2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15" name="Google Shape;415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9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24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1" name="Google Shape;421;p24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2" name="Google Shape;422;p2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23" name="Google Shape;423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25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9" name="Google Shape;429;p25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0" name="Google Shape;430;p2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1" name="Google Shape;431;p2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5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2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7" name="Google Shape;437;p26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8" name="Google Shape;438;p2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39" name="Google Shape;439;p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3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p27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45" name="Google Shape;445;p27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46" name="Google Shape;446;p27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47" name="Google Shape;447;p2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1" name="Shape 4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Google Shape;452;p28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3" name="Google Shape;453;p28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54" name="Google Shape;454;p28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55" name="Google Shape;455;p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9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2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1" name="Google Shape;461;p2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2" name="Google Shape;462;p29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3" name="Google Shape;463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" name="Google Shape;83;p3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y Learn?</a:t>
            </a:r>
            <a:endParaRPr/>
          </a:p>
        </p:txBody>
      </p:sp>
      <p:sp>
        <p:nvSpPr>
          <p:cNvPr id="84" name="Google Shape;84;p3"/>
          <p:cNvSpPr txBox="1"/>
          <p:nvPr>
            <p:ph idx="1" type="body"/>
          </p:nvPr>
        </p:nvSpPr>
        <p:spPr>
          <a:xfrm>
            <a:off x="762000" y="1447800"/>
            <a:ext cx="77724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derstand and improve efficiency of human learning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to improve methods for teaching and tutoring people (e.g., better computer-aided instruction)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scover new things or structure that were previously unknown to humans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s: data mining, scientific discovery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ll in skeletal or incomplete specifications about a domain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, complex AI systems cannot be completely derived by hand and require dynamic updating to incorporate new information.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rning new characteristics expands the domain or expertise and lessens the “brittleness” of the system 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uild software agents that can adapt to their users or to other software agents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7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3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69" name="Google Shape;469;p30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70" name="Google Shape;470;p30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71" name="Google Shape;471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933575" y="-228600"/>
            <a:ext cx="13011150" cy="731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6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31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78" name="Google Shape;478;p31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79" name="Google Shape;479;p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219200"/>
            <a:ext cx="8229600" cy="56022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4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32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86" name="Google Shape;486;p32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 can summarize the ID3 algorithm as illustrated below</a:t>
            </a:r>
            <a:endParaRPr/>
          </a:p>
          <a:p>
            <a:pPr indent="-98425" lvl="0" marL="225425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87" name="Google Shape;487;p3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38200" y="1676400"/>
            <a:ext cx="7315200" cy="1381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88" name="Google Shape;488;p3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914400" y="3057525"/>
            <a:ext cx="7834312" cy="34591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3" name="Shape 4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" name="Google Shape;494;p33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495" name="Google Shape;495;p33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496" name="Google Shape;496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85775" y="1219200"/>
            <a:ext cx="8429625" cy="4648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1" name="Shape 5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" name="Google Shape;502;p34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03" name="Google Shape;503;p34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04" name="Google Shape;504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09600" y="838200"/>
            <a:ext cx="8153400" cy="58181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9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35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11" name="Google Shape;511;p35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12" name="Google Shape;512;p3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854075"/>
            <a:ext cx="8077200" cy="59245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7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36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19" name="Google Shape;519;p36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20" name="Google Shape;520;p3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3400" y="1066800"/>
            <a:ext cx="8077200" cy="5410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5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p37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pic>
        <p:nvPicPr>
          <p:cNvPr id="527" name="Google Shape;527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5800" y="1295400"/>
            <a:ext cx="7772400" cy="5181600"/>
          </a:xfrm>
          <a:prstGeom prst="rect">
            <a:avLst/>
          </a:prstGeom>
          <a:noFill/>
          <a:ln>
            <a:noFill/>
          </a:ln>
        </p:spPr>
      </p:pic>
      <p:sp>
        <p:nvSpPr>
          <p:cNvPr id="528" name="Google Shape;528;p37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33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38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35" name="Google Shape;535;p38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36" name="Google Shape;536;p3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914400"/>
            <a:ext cx="8382000" cy="5715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" name="Google Shape;542;p39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43" name="Google Shape;543;p39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44" name="Google Shape;544;p3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219200"/>
            <a:ext cx="8153400" cy="5305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4"/>
          <p:cNvSpPr txBox="1"/>
          <p:nvPr>
            <p:ph type="title"/>
          </p:nvPr>
        </p:nvSpPr>
        <p:spPr>
          <a:xfrm>
            <a:off x="457200" y="304800"/>
            <a:ext cx="8001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jor Paradigms of Machine Learning</a:t>
            </a:r>
            <a:endParaRPr/>
          </a:p>
        </p:txBody>
      </p:sp>
      <p:sp>
        <p:nvSpPr>
          <p:cNvPr id="92" name="Google Shape;92;p4"/>
          <p:cNvSpPr txBox="1"/>
          <p:nvPr>
            <p:ph idx="1" type="body"/>
          </p:nvPr>
        </p:nvSpPr>
        <p:spPr>
          <a:xfrm>
            <a:off x="304800" y="1295400"/>
            <a:ext cx="8534400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ote learning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– One-to-one mapping from inputs to stored representation. “Learning by memorization.” Association-based storage and retrieval.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tion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Use specific examples to reach general conclusion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ustering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</a:t>
            </a: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supervised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dentification of natural groups in data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alogy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termine correspondence between two different representation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scovery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– Unsupervised, specific goal not given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tic algorithms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“Evolutionary” search techniques, based on an analogy to “</a:t>
            </a:r>
            <a:r>
              <a:rPr b="0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rvival of the fittes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”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rgbClr val="FF0000"/>
              </a:buClr>
              <a:buSzPts val="2400"/>
              <a:buFont typeface="Times New Roman"/>
              <a:buChar char="•"/>
            </a:pPr>
            <a:r>
              <a:rPr b="1" i="0" lang="en-US" sz="24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inforcement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eedback (positive or negative reward) given at the end of a sequence of steps</a:t>
            </a: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9" name="Shape 5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" name="Google Shape;550;p40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51" name="Google Shape;551;p40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52" name="Google Shape;552;p4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992187"/>
            <a:ext cx="8382000" cy="57134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7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41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59" name="Google Shape;559;p41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60" name="Google Shape;560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914400"/>
            <a:ext cx="8153400" cy="5562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5" name="Shape 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" name="Google Shape;566;p42"/>
          <p:cNvSpPr txBox="1"/>
          <p:nvPr>
            <p:ph idx="4294967295" type="title"/>
          </p:nvPr>
        </p:nvSpPr>
        <p:spPr>
          <a:xfrm>
            <a:off x="1295400" y="0"/>
            <a:ext cx="77724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 cap="none" strike="noStrik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cision Tree</a:t>
            </a:r>
            <a:endParaRPr/>
          </a:p>
        </p:txBody>
      </p:sp>
      <p:sp>
        <p:nvSpPr>
          <p:cNvPr id="567" name="Google Shape;567;p42"/>
          <p:cNvSpPr txBox="1"/>
          <p:nvPr>
            <p:ph idx="4294967295" type="body"/>
          </p:nvPr>
        </p:nvSpPr>
        <p:spPr>
          <a:xfrm>
            <a:off x="685800" y="12192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568" name="Google Shape;568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62000" y="1295400"/>
            <a:ext cx="7696200" cy="5181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73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43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5" name="Google Shape;575;p43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nsions of the Decision Tree Learning Algorithm</a:t>
            </a:r>
            <a:endParaRPr/>
          </a:p>
        </p:txBody>
      </p:sp>
      <p:sp>
        <p:nvSpPr>
          <p:cNvPr id="576" name="Google Shape;576;p43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ing gain ratio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l-valued data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isy data and overfitting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tion of rul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ting parameter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 for experimental validation of performance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4.5 is an extension of ID3 that accounts for  unavailable values, continuous attribute value ranges, pruning of decision trees, rule derivation, and so on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8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44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3" name="Google Shape;583;p44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ing Gain Ratios</a:t>
            </a:r>
            <a:endParaRPr/>
          </a:p>
        </p:txBody>
      </p:sp>
      <p:sp>
        <p:nvSpPr>
          <p:cNvPr id="584" name="Google Shape;584;p44"/>
          <p:cNvSpPr txBox="1"/>
          <p:nvPr>
            <p:ph idx="1" type="body"/>
          </p:nvPr>
        </p:nvSpPr>
        <p:spPr>
          <a:xfrm>
            <a:off x="685800" y="1447800"/>
            <a:ext cx="83058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information gain criterion favors attributes that have a large number of values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f we have an attribute D that has a distinct value for each record, then Info(D,T) is 0, thus Gain(D,T) is maximal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compensate for this Quinlan suggests using the following ratio instead of Gain: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inRatio(D,T) = Gain(D,T) / SplitInfo(D,T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litInfo(D,T) is the information due to the split of T on the basis of value of categorical attribute D</a:t>
            </a:r>
            <a:endParaRPr/>
          </a:p>
          <a:p>
            <a:pPr indent="-277812" lvl="1" marL="738187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litInfo(D,T)  =  I(|T1|/|T|, |T2|/|T|, .., |Tm|/|T|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ere {T1, T2, .. Tm} is the partition of T induced by value of D</a:t>
            </a:r>
            <a:endParaRPr/>
          </a:p>
          <a:p>
            <a:pPr indent="-730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730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b="0" i="0" sz="24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89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4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1" name="Google Shape;591;p45"/>
          <p:cNvSpPr txBox="1"/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ing Gain Ratio</a:t>
            </a:r>
            <a:endParaRPr/>
          </a:p>
        </p:txBody>
      </p:sp>
      <p:pic>
        <p:nvPicPr>
          <p:cNvPr id="592" name="Google Shape;592;p4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8600" y="1171575"/>
            <a:ext cx="8686800" cy="5381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597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p4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9" name="Google Shape;599;p46"/>
          <p:cNvSpPr txBox="1"/>
          <p:nvPr>
            <p:ph type="title"/>
          </p:nvPr>
        </p:nvSpPr>
        <p:spPr>
          <a:xfrm>
            <a:off x="685800" y="228600"/>
            <a:ext cx="7772400" cy="762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ing Gain Ratio</a:t>
            </a:r>
            <a:endParaRPr/>
          </a:p>
        </p:txBody>
      </p:sp>
      <p:pic>
        <p:nvPicPr>
          <p:cNvPr id="600" name="Google Shape;600;p4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1190625"/>
            <a:ext cx="8615362" cy="53625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05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7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7" name="Google Shape;607;p47"/>
          <p:cNvSpPr txBox="1"/>
          <p:nvPr>
            <p:ph type="title"/>
          </p:nvPr>
        </p:nvSpPr>
        <p:spPr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oosing the Best Attribute</a:t>
            </a:r>
            <a:endParaRPr/>
          </a:p>
        </p:txBody>
      </p:sp>
      <p:sp>
        <p:nvSpPr>
          <p:cNvPr id="608" name="Google Shape;608;p47"/>
          <p:cNvSpPr txBox="1"/>
          <p:nvPr>
            <p:ph idx="1" type="body"/>
          </p:nvPr>
        </p:nvSpPr>
        <p:spPr>
          <a:xfrm>
            <a:off x="762000" y="1295400"/>
            <a:ext cx="77724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key problem is choosing which attribute to split a given set of examples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ome possibilities are: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andom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elect any attribute at random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st-Values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with the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mallest number of possible values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st-Values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with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largest number of possible values </a:t>
            </a:r>
            <a:endParaRPr/>
          </a:p>
          <a:p>
            <a:pPr indent="-227012" lvl="1" marL="566737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Times New Roman"/>
              <a:buChar char="–"/>
            </a:pPr>
            <a:r>
              <a:rPr b="1" i="0" lang="en-US" sz="20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x-Gain</a:t>
            </a:r>
            <a:r>
              <a:rPr b="1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Choose the attribute that has the </a:t>
            </a:r>
            <a:r>
              <a:rPr b="0" i="0" lang="en-US" sz="20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st expected information gain</a:t>
            </a: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i.e., the attribute that will result in the smallest expected size of the subtrees rooted at its children</a:t>
            </a:r>
            <a:endParaRPr/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ID3 algorithm uses the Max-Gain method of selecting the best attribute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12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p48"/>
          <p:cNvSpPr txBox="1"/>
          <p:nvPr>
            <p:ph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asuring Model Quality</a:t>
            </a:r>
            <a:endParaRPr/>
          </a:p>
        </p:txBody>
      </p:sp>
      <p:sp>
        <p:nvSpPr>
          <p:cNvPr id="614" name="Google Shape;614;p48"/>
          <p:cNvSpPr txBox="1"/>
          <p:nvPr>
            <p:ph idx="1" type="body"/>
          </p:nvPr>
        </p:nvSpPr>
        <p:spPr>
          <a:xfrm>
            <a:off x="685800" y="1143000"/>
            <a:ext cx="7772400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w good is a model?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ictive accuracy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lse positives / false negatives for a given cutoff threshold</a:t>
            </a:r>
            <a:endParaRPr/>
          </a:p>
          <a:p>
            <a:pPr indent="-233362" lvl="2" marL="9144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ss function (accounts for cost of different types of errors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ea under the (ROC) curve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inimizing loss can lead to problems with overfitting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error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all data; measure error on all data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bject to overfitting (of course we’ll make good predictions on the data on which we trained!)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ularization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ttempt to avoid overfitting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plicitly minimize the complexity of the function while minimizing loss.  Tradeoff is modeled with a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gularization parameter</a:t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5" name="Google Shape;615;p48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19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4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</a:t>
            </a:r>
            <a:endParaRPr/>
          </a:p>
        </p:txBody>
      </p:sp>
      <p:sp>
        <p:nvSpPr>
          <p:cNvPr id="621" name="Google Shape;621;p4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ldout cross-validation: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vide data into training set and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training set; measure error on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etter than training error, since we are measuring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eneralization to new data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get a good estimate, we need a reasonably large test set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ut this gives less data to train on, reducing our model quality!</a:t>
            </a:r>
            <a:endParaRPr/>
          </a:p>
          <a:p>
            <a:pPr indent="-98425" lvl="0" marL="225425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22" name="Google Shape;622;p49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5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8" name="Google Shape;98;p5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Related image" id="99" name="Google Shape;99;p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3975" y="457200"/>
            <a:ext cx="4060825" cy="536733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5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14800" y="-90487"/>
            <a:ext cx="4857750" cy="6057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26" name="Shape 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Google Shape;627;p50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oss-Validation, cont.</a:t>
            </a:r>
            <a:endParaRPr/>
          </a:p>
        </p:txBody>
      </p:sp>
      <p:sp>
        <p:nvSpPr>
          <p:cNvPr id="628" name="Google Shape;628;p50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-fold cross-validation: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vide data into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lds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 on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-1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lds, use th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 fold to measure error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peat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imes; use average error to measure generalization accuracy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tistically valid and gives good accuracy estimates</a:t>
            </a:r>
            <a:endParaRPr/>
          </a:p>
          <a:p>
            <a:pPr indent="-225425" lvl="0" marL="225425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ve-one-out cross-validation (LOOCV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fold cross validation wher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=N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test data = 1 instance!)</a:t>
            </a:r>
            <a:endParaRPr/>
          </a:p>
          <a:p>
            <a:pPr indent="-227012" lvl="1" marL="566737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uite accurate, but also quite expensive, since it requires building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models</a:t>
            </a:r>
            <a:endParaRPr/>
          </a:p>
        </p:txBody>
      </p:sp>
      <p:sp>
        <p:nvSpPr>
          <p:cNvPr id="629" name="Google Shape;629;p50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="0">
  <p:cSld>
    <p:spTree>
      <p:nvGrpSpPr>
        <p:cNvPr id="634" name="Shape 6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" name="Google Shape;635;p51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51"/>
          <p:cNvSpPr txBox="1"/>
          <p:nvPr>
            <p:ph type="title"/>
          </p:nvPr>
        </p:nvSpPr>
        <p:spPr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mmary: Decision Tree Learning</a:t>
            </a:r>
            <a:endParaRPr/>
          </a:p>
        </p:txBody>
      </p:sp>
      <p:sp>
        <p:nvSpPr>
          <p:cNvPr id="637" name="Google Shape;637;p51"/>
          <p:cNvSpPr txBox="1"/>
          <p:nvPr>
            <p:ph idx="1" type="body"/>
          </p:nvPr>
        </p:nvSpPr>
        <p:spPr>
          <a:xfrm>
            <a:off x="685800" y="1524000"/>
            <a:ext cx="77724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ucing decision trees is one of the most widely used learning methods in practice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 out-perform human experts in many problems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engths include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st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imple to implement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n convert result to a set of easily interpretable rules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irically valid in many commercial products</a:t>
            </a:r>
            <a:endParaRPr/>
          </a:p>
          <a:p>
            <a:pPr indent="-227012" lvl="1" marL="566737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</a:pPr>
            <a:r>
              <a:rPr b="0" i="0" lang="en-US" sz="20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andles noisy data </a:t>
            </a:r>
            <a:endParaRPr/>
          </a:p>
          <a:p>
            <a:pPr indent="-225425" lvl="0" marL="225425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•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knesses include: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ivariate splits/partitioning using only one attribute at a time so limits types of possible trees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arge decision trees may be hard to understand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quires fixed-length feature vectors </a:t>
            </a:r>
            <a:endParaRPr/>
          </a:p>
          <a:p>
            <a:pPr indent="-227012" lvl="1" marL="566737" rtl="0" algn="l">
              <a:lnSpc>
                <a:spcPct val="9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</a:pPr>
            <a:r>
              <a:rPr b="0" i="0" lang="en-US" sz="1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n-incremental (i.e., batch method)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98425" lvl="0" marL="225425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6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 b="1" sz="40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6" name="Google Shape;106;p6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73025" lvl="0" marL="22542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t/>
            </a: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7" name="Google Shape;107;p6"/>
          <p:cNvSpPr txBox="1"/>
          <p:nvPr/>
        </p:nvSpPr>
        <p:spPr>
          <a:xfrm>
            <a:off x="7239000" y="6553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Times New Roman"/>
              <a:buNone/>
            </a:pPr>
            <a:fld id="{00000000-1234-1234-1234-123412341234}" type="slidenum">
              <a:rPr b="0" i="0" lang="en-US" sz="1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Image result for classification vs regression" id="108" name="Google Shape;108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52400" y="149225"/>
            <a:ext cx="4724400" cy="35433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Image result for what is classification in machine learning" id="109" name="Google Shape;109;p6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600200" y="3624262"/>
            <a:ext cx="5486400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Image result for classification vs regression" id="110" name="Google Shape;110;p6"/>
          <p:cNvPicPr preferRelativeResize="0"/>
          <p:nvPr/>
        </p:nvPicPr>
        <p:blipFill rotWithShape="1">
          <a:blip r:embed="rId5">
            <a:alphaModFix/>
          </a:blip>
          <a:srcRect b="0" l="0" r="0" t="22267"/>
          <a:stretch/>
        </p:blipFill>
        <p:spPr>
          <a:xfrm>
            <a:off x="4319587" y="536575"/>
            <a:ext cx="4762500" cy="27765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7"/>
          <p:cNvSpPr txBox="1"/>
          <p:nvPr>
            <p:ph type="title"/>
          </p:nvPr>
        </p:nvSpPr>
        <p:spPr>
          <a:xfrm>
            <a:off x="533400" y="119062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ication Learning: Definition</a:t>
            </a:r>
            <a:endParaRPr/>
          </a:p>
        </p:txBody>
      </p:sp>
      <p:sp>
        <p:nvSpPr>
          <p:cNvPr id="116" name="Google Shape;116;p7"/>
          <p:cNvSpPr txBox="1"/>
          <p:nvPr>
            <p:ph idx="1" type="body"/>
          </p:nvPr>
        </p:nvSpPr>
        <p:spPr>
          <a:xfrm>
            <a:off x="685800" y="1295400"/>
            <a:ext cx="79248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iven a collection of records (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ining se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record contains a set of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ttributes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one of the attributes is the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</a:t>
            </a:r>
            <a:endParaRPr b="0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nd a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l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for the class attribute as a function of the values of the other attributes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oal: </a:t>
            </a:r>
            <a:r>
              <a:rPr b="0" i="0" lang="en-US" sz="24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viously unseen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cords should be assigned a class as accurately as possibl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</a:t>
            </a:r>
            <a:r>
              <a:rPr b="0" i="1" lang="en-US" sz="2400" u="none">
                <a:solidFill>
                  <a:srgbClr val="CC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est set</a:t>
            </a: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to estimate the accuracy of the model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ten, the given data set is divided into training and test sets, with training set used to build the model and test set used to validate it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8"/>
          <p:cNvSpPr txBox="1"/>
          <p:nvPr>
            <p:ph type="title"/>
          </p:nvPr>
        </p:nvSpPr>
        <p:spPr>
          <a:xfrm>
            <a:off x="684212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llustrating Classification Learning</a:t>
            </a:r>
            <a:endParaRPr/>
          </a:p>
        </p:txBody>
      </p:sp>
      <p:graphicFrame>
        <p:nvGraphicFramePr>
          <p:cNvPr id="122" name="Google Shape;122;p8"/>
          <p:cNvGraphicFramePr/>
          <p:nvPr/>
        </p:nvGraphicFramePr>
        <p:xfrm>
          <a:off x="1093787" y="1371600"/>
          <a:ext cx="6951662" cy="5181600"/>
        </p:xfrm>
        <a:graphic>
          <a:graphicData uri="http://schemas.openxmlformats.org/presentationml/2006/ole">
            <mc:AlternateContent>
              <mc:Choice Requires="v">
                <p:oleObj r:id="rId4" imgH="5181600" imgW="6951662" progId="Visio.Drawing.6" spid="_x0000_s1">
                  <p:embed/>
                </p:oleObj>
              </mc:Choice>
              <mc:Fallback>
                <p:oleObj r:id="rId5" imgH="5181600" imgW="6951662" progId="Visio.Drawing.6">
                  <p:embed/>
                  <p:pic>
                    <p:nvPicPr>
                      <p:cNvPr id="122" name="Google Shape;122;p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93787" y="13716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9"/>
          <p:cNvSpPr txBox="1"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amples of Classification Task</a:t>
            </a:r>
            <a:endParaRPr/>
          </a:p>
        </p:txBody>
      </p:sp>
      <p:sp>
        <p:nvSpPr>
          <p:cNvPr id="128" name="Google Shape;128;p9"/>
          <p:cNvSpPr txBox="1"/>
          <p:nvPr>
            <p:ph idx="1"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25425" lvl="0" marL="22542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icting tumor cells as benign or malignant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ying credit card transactions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legitimate or fraudulent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lassifying secondary structures of protein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alpha-helix, beta-sheet, or random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il</a:t>
            </a:r>
            <a:endParaRPr/>
          </a:p>
          <a:p>
            <a:pPr indent="-131762" lvl="4" marL="1601787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b="0" i="0" sz="16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25425" lvl="0" marL="225425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●"/>
            </a:pP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tegorizing news stories as finance, </a:t>
            </a:r>
            <a:b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ther, entertainment, sports, etc.</a:t>
            </a:r>
            <a:endParaRPr/>
          </a:p>
        </p:txBody>
      </p:sp>
      <p:grpSp>
        <p:nvGrpSpPr>
          <p:cNvPr id="129" name="Google Shape;129;p9"/>
          <p:cNvGrpSpPr/>
          <p:nvPr/>
        </p:nvGrpSpPr>
        <p:grpSpPr>
          <a:xfrm>
            <a:off x="6629400" y="1828800"/>
            <a:ext cx="2057400" cy="1417637"/>
            <a:chOff x="3360" y="768"/>
            <a:chExt cx="1296" cy="893"/>
          </a:xfrm>
        </p:grpSpPr>
        <p:pic>
          <p:nvPicPr>
            <p:cNvPr descr="story-3dimensional-2" id="130" name="Google Shape;130;p9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131" name="Google Shape;131;p9"/>
            <p:cNvGraphicFramePr/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>
                <mc:Choice Requires="v">
                  <p:oleObj r:id="rId5" imgH="429" imgW="432" progId="Visio.Drawing.6" spid="_x0000_s1">
                    <p:embed/>
                  </p:oleObj>
                </mc:Choice>
                <mc:Fallback>
                  <p:oleObj r:id="rId6" imgH="429" imgW="432" progId="Visio.Drawing.6">
                    <p:embed/>
                    <p:pic>
                      <p:nvPicPr>
                        <p:cNvPr id="131" name="Google Shape;131;p9"/>
                        <p:cNvPicPr preferRelativeResize="0"/>
                        <p:nvPr/>
                      </p:nvPicPr>
                      <p:blipFill rotWithShape="1">
                        <a:blip r:embed="rId7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" name="Google Shape;132;p9"/>
            <p:cNvGraphicFramePr/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>
                <mc:Choice Requires="v">
                  <p:oleObj r:id="rId8" imgH="355" imgW="432" progId="Visio.Drawing.6" spid="_x0000_s2">
                    <p:embed/>
                  </p:oleObj>
                </mc:Choice>
                <mc:Fallback>
                  <p:oleObj r:id="rId9" imgH="355" imgW="432" progId="Visio.Drawing.6">
                    <p:embed/>
                    <p:pic>
                      <p:nvPicPr>
                        <p:cNvPr id="132" name="Google Shape;132;p9"/>
                        <p:cNvPicPr preferRelativeResize="0"/>
                        <p:nvPr/>
                      </p:nvPicPr>
                      <p:blipFill rotWithShape="1">
                        <a:blip r:embed="rId10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descr="pro" id="133" name="Google Shape;133;p9"/>
          <p:cNvPicPr preferRelativeResize="0"/>
          <p:nvPr/>
        </p:nvPicPr>
        <p:blipFill rotWithShape="1">
          <a:blip r:embed="rId11">
            <a:alphaModFix/>
          </a:blip>
          <a:srcRect b="0" l="0" r="0" t="0"/>
          <a:stretch/>
        </p:blipFill>
        <p:spPr>
          <a:xfrm>
            <a:off x="7075487" y="3886200"/>
            <a:ext cx="1535112" cy="23193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3-13T01:31:38Z</dcterms:created>
  <dc:creator>COGITO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str>finin@umbc.edu</vt:lpstr>
  </property>
  <property fmtid="{D5CDD505-2E9C-101B-9397-08002B2CF9AE}" pid="8" name="HomePage">
    <vt:lpstr>http://umbc.edu/~finin</vt:lpstr>
  </property>
  <property fmtid="{D5CDD505-2E9C-101B-9397-08002B2CF9AE}" pid="9" name="Other">
    <vt:lp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str>C:\Users\finin\teaching\AI\RN\</vt:lpstr>
  </property>
</Properties>
</file>